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72" r:id="rId1"/>
    <p:sldMasterId id="2147483684" r:id="rId2"/>
    <p:sldMasterId id="2147483696" r:id="rId3"/>
    <p:sldMasterId id="2147483660" r:id="rId4"/>
    <p:sldMasterId id="2147484044" r:id="rId5"/>
  </p:sldMasterIdLst>
  <p:notesMasterIdLst>
    <p:notesMasterId r:id="rId37"/>
  </p:notesMasterIdLst>
  <p:handoutMasterIdLst>
    <p:handoutMasterId r:id="rId38"/>
  </p:handoutMasterIdLst>
  <p:sldIdLst>
    <p:sldId id="414" r:id="rId6"/>
    <p:sldId id="433" r:id="rId7"/>
    <p:sldId id="432" r:id="rId8"/>
    <p:sldId id="390" r:id="rId9"/>
    <p:sldId id="394" r:id="rId10"/>
    <p:sldId id="430" r:id="rId11"/>
    <p:sldId id="404" r:id="rId12"/>
    <p:sldId id="381" r:id="rId13"/>
    <p:sldId id="382" r:id="rId14"/>
    <p:sldId id="420" r:id="rId15"/>
    <p:sldId id="339" r:id="rId16"/>
    <p:sldId id="341" r:id="rId17"/>
    <p:sldId id="422" r:id="rId18"/>
    <p:sldId id="423" r:id="rId19"/>
    <p:sldId id="424" r:id="rId20"/>
    <p:sldId id="425" r:id="rId21"/>
    <p:sldId id="427" r:id="rId22"/>
    <p:sldId id="429" r:id="rId23"/>
    <p:sldId id="444" r:id="rId24"/>
    <p:sldId id="442" r:id="rId25"/>
    <p:sldId id="445" r:id="rId26"/>
    <p:sldId id="412" r:id="rId27"/>
    <p:sldId id="415" r:id="rId28"/>
    <p:sldId id="417" r:id="rId29"/>
    <p:sldId id="436" r:id="rId30"/>
    <p:sldId id="421" r:id="rId31"/>
    <p:sldId id="437" r:id="rId32"/>
    <p:sldId id="438" r:id="rId33"/>
    <p:sldId id="439" r:id="rId34"/>
    <p:sldId id="440" r:id="rId35"/>
    <p:sldId id="441" r:id="rId36"/>
  </p:sldIdLst>
  <p:sldSz cx="10080625" cy="7559675"/>
  <p:notesSz cx="7019925" cy="9305925"/>
  <p:defaultTextStyle>
    <a:defPPr>
      <a:defRPr lang="en-GB"/>
    </a:defPPr>
    <a:lvl1pPr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31718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647576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863435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079295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5565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2678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199791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6905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16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11" userDrawn="1">
          <p15:clr>
            <a:srgbClr val="A4A3A4"/>
          </p15:clr>
        </p15:guide>
        <p15:guide id="2" pos="1997" userDrawn="1">
          <p15:clr>
            <a:srgbClr val="A4A3A4"/>
          </p15:clr>
        </p15:guide>
        <p15:guide id="3" orient="horz" pos="2664" userDrawn="1">
          <p15:clr>
            <a:srgbClr val="A4A3A4"/>
          </p15:clr>
        </p15:guide>
        <p15:guide id="4" pos="195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1F49"/>
    <a:srgbClr val="A50021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 snapToGrid="0" snapToObjects="1">
      <p:cViewPr varScale="1">
        <p:scale>
          <a:sx n="70" d="100"/>
          <a:sy n="70" d="100"/>
        </p:scale>
        <p:origin x="976" y="56"/>
      </p:cViewPr>
      <p:guideLst>
        <p:guide orient="horz" pos="2160"/>
        <p:guide pos="2880"/>
        <p:guide orient="horz" pos="2161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0" d="100"/>
          <a:sy n="60" d="100"/>
        </p:scale>
        <p:origin x="-2672" y="-104"/>
      </p:cViewPr>
      <p:guideLst>
        <p:guide orient="horz" pos="2711"/>
        <p:guide pos="1997"/>
        <p:guide orient="horz" pos="2664"/>
        <p:guide pos="195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3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6129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9EFA1752-2B6F-40E1-9F93-0C9DB23DB42C}" type="datetime1">
              <a:rPr lang="en-US"/>
              <a:pPr>
                <a:defRPr/>
              </a:pPr>
              <a:t>4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3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6129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5DDCD5CE-D939-433D-9705-3D24953AD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560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4275" y="706438"/>
            <a:ext cx="4649788" cy="3487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02301" y="4419083"/>
            <a:ext cx="5615331" cy="41867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973083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3973083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E6703E5-A21F-4313-BA9E-B2DFCA6C23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8976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ＭＳ Ｐゴシック" charset="-128"/>
      </a:defRPr>
    </a:lvl1pPr>
    <a:lvl2pPr marL="742809" indent="-285695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2pPr>
    <a:lvl3pPr marL="1142783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3pPr>
    <a:lvl4pPr marL="1599896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4pPr>
    <a:lvl5pPr marL="2057009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5pPr>
    <a:lvl6pPr marL="2285565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678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91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05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56759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how </a:t>
            </a:r>
            <a:r>
              <a:rPr lang="en-US" dirty="0" err="1" smtClean="0"/>
              <a:t>abac</a:t>
            </a:r>
            <a:r>
              <a:rPr lang="en-US" dirty="0" smtClean="0"/>
              <a:t>-alpha  </a:t>
            </a:r>
          </a:p>
          <a:p>
            <a:r>
              <a:rPr lang="en-US" dirty="0" smtClean="0"/>
              <a:t>Then for</a:t>
            </a:r>
            <a:r>
              <a:rPr lang="en-US" baseline="0" dirty="0" smtClean="0"/>
              <a:t> each type of extension, highlight the extensions to ABAC</a:t>
            </a:r>
          </a:p>
          <a:p>
            <a:r>
              <a:rPr lang="en-US" baseline="0" dirty="0" smtClean="0"/>
              <a:t>23 and 24 integrat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59724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25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29447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26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how </a:t>
            </a:r>
            <a:r>
              <a:rPr lang="en-US" dirty="0" err="1" smtClean="0"/>
              <a:t>abac</a:t>
            </a:r>
            <a:r>
              <a:rPr lang="en-US" dirty="0" smtClean="0"/>
              <a:t>-alpha  </a:t>
            </a:r>
          </a:p>
          <a:p>
            <a:r>
              <a:rPr lang="en-US" dirty="0" smtClean="0"/>
              <a:t>Then for</a:t>
            </a:r>
            <a:r>
              <a:rPr lang="en-US" baseline="0" dirty="0" smtClean="0"/>
              <a:t> each type of extension, highlight the extensions to ABAC</a:t>
            </a:r>
          </a:p>
          <a:p>
            <a:r>
              <a:rPr lang="en-US" baseline="0" dirty="0" smtClean="0"/>
              <a:t>23 and 24 integrat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3579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3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4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5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6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7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8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9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9937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ive examples about</a:t>
            </a:r>
            <a:r>
              <a:rPr lang="en-US" baseline="0" dirty="0" smtClean="0"/>
              <a:t> what is exclud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2561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A8533-5538-4759-B24B-7285295CFABD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29D39-929B-47D6-9F07-C55381DFF5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FD001-DF5A-49ED-8BC5-7BBFC3FB44F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C882D-BA0E-4156-A3F2-6CCA4F2A59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F0AE7-28DD-4852-BA3E-E7905EE3F562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7BA52-FCD2-45E7-A9BF-0C63A4B2F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42CA-B8CD-41D9-8949-D03C1566A0E3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80607-37F1-48F1-8925-DA1C269E8E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B157-99C1-4433-B83A-B82C44B5479D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C474C-46B2-4446-BA07-B1E887D7E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D56CB-245D-4A10-8A5C-92A415482CCA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62919-9C21-4FD6-9997-562236006D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DF5EE-C6D4-4B1E-92E0-D20E05AE8C1C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5F226-6A3A-4E06-99F4-9A0F29AB9F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AABD7-C966-40EA-9470-64EDB373436E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E3DD5-0851-4F4F-8B79-CE1028EA4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71528-2F75-40B3-83AB-5E0C7F5FFE00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7CE04-270F-489C-8609-BD36C5210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8B1DD-2EEB-4C92-A939-6E15ED568C0A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53FF5-46BB-4294-AE5B-96801AF98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42173-893D-43B8-953F-46F57DCD2CB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5EA9B-512A-4AF6-A1FD-0DBF8A248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D772-0122-45E8-9279-27AD1ACB66F5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C6AEA6-42C7-4650-B746-966DF6EC9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E7923-3BD9-4E2C-AE2B-C103004F0883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B6617-A612-4062-BE23-203378EC98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1BDA36-4BE0-4353-AAC4-0131C4D69FDB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FA396-2E9F-423F-9BC1-B3A4D95062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DCED28-C685-4939-A5D5-27F99889AF6E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A231E-3063-4692-B6D4-1D3D91F98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EE209-7275-4909-97D1-F8A0D95EA75C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91E322-F0BB-4838-9F63-EA2CAAE09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EA9BE-16EF-489E-BF20-57B585EC6CC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E539CF-4739-4542-A10F-6B52583B5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990B6-74C3-4125-8F0F-2C933149C71B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E3A25-ABD4-406C-921E-0CAE11307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68C61-A4FA-4602-8348-0356D25F60A7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5FCEB-737C-4861-AE0F-6165CC74C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000D1B-60A9-4757-876A-FFBF061455A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A9942-232C-4926-BADB-CDF670E44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CA543-36D1-482B-A6B0-8C3E0820FA1B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B76DA8-8693-4B28-B910-D6DD04FCC1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DB5A-AD82-43C4-97F9-539A7A86B068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7F81A-DF60-4D16-865A-3A33A6246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EAB87-838F-438F-A3CF-FC5CD66EB65C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9FE96-4C50-4285-9E4E-F42E734AF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34E17-700E-40E7-83AE-664FDDCCB4AC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0C0D1-6E3E-472C-AEE1-64D973207D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B8E3B-C21E-43E0-B284-FCB59AA662D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1AA86-94FB-44EB-82C9-7716D904A8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CE7DA-F81F-4ED0-827C-311EF0D810C4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D3A46-114A-4AC1-9A9D-A12BBCC19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2D3DC3-E015-46ED-85A6-ABF7C5FE13F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B850B-2489-4CB1-A1EC-995AFD52B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09B26-E0FC-40AE-902A-28747004F55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3E78E-8BD0-4625-9C22-F59FBA683C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D9BA3-C815-46C5-8537-EB5659753393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B2595-7489-4763-8ADA-B5EE6F5E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5FAA4-AE56-406D-A66B-666E6023E096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CB87D8-701F-416A-8323-77B07D210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81480-BFB3-4DDE-90CB-E57E0443E987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75CBD-E781-4854-A4A8-CCC5BD2D2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D003F-A569-490B-8E1A-16CC19E2F27E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D51AA-89A7-4D93-93B2-B313D917B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9D87FF-43A9-4947-B646-01BBB80BF1A4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526D9-F268-4FBB-8041-B6F369E1AB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FC324-FA63-48F7-87F3-755973C2A6EE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40098-0EFE-4E55-9AF4-9BECC105AF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EEF30-4D1C-473C-A9C2-E2E15F758D8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33CF39-4DA2-41D0-91FF-0E5EE6338E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03CE4-0665-4827-A05B-586F539067A6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5DA87-D9B2-4A0B-ACAD-A7263E500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34C9D-9DC9-447E-B9D7-AD3799284B23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FC467-D2A4-4587-BFD3-35FED9BBF3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9E979-A7A0-4DFD-8016-FAA76B28996F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656D5-3B46-4F42-8E53-4A737C041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72033-AE60-4856-97CF-28E50271BBE1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8B727F-B332-4C9F-93EC-2F16F7EAC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2527300" y="687389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>
            <a:off x="498475" y="6811963"/>
            <a:ext cx="9102725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pic>
        <p:nvPicPr>
          <p:cNvPr id="4" name="Picture 9" descr="UTSAGifBlue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47089" y="304800"/>
            <a:ext cx="144462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 descr="ICS_Medium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263" y="0"/>
            <a:ext cx="1479550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0AC0B-A916-4877-ADE0-E50404926DAE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D5EB0-CF48-4948-8478-82307DB621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1FEAC-EFBC-4F59-9ED1-883C63297C14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4BB1D-2AFD-4006-B095-647BD40C73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BC112-D9B6-4B9C-86C3-4D8E2649AA72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5EB1F-37DE-4C51-9E66-337583CBB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95961-C4CA-42E6-96F8-89428B0DC235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8F701-7412-4176-B81B-535EC073A9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D9104-C032-4CBE-8F37-8867382B493F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7894E-BB77-4D63-A5EA-B83339D01D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EC7E-925E-4441-B13E-B4380685616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20E3F-7349-4CB6-9CDC-27BB8E8AD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58642E3D-FE0C-4A26-BB08-3B273E1EEAC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3A962563-6407-4E9B-88F1-1AD04C99F4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2" r:id="rId1"/>
    <p:sldLayoutId id="2147484343" r:id="rId2"/>
    <p:sldLayoutId id="2147484344" r:id="rId3"/>
    <p:sldLayoutId id="2147484345" r:id="rId4"/>
    <p:sldLayoutId id="2147484346" r:id="rId5"/>
    <p:sldLayoutId id="2147484347" r:id="rId6"/>
    <p:sldLayoutId id="2147484348" r:id="rId7"/>
    <p:sldLayoutId id="2147484349" r:id="rId8"/>
    <p:sldLayoutId id="2147484350" r:id="rId9"/>
    <p:sldLayoutId id="2147484351" r:id="rId10"/>
    <p:sldLayoutId id="214748435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474FC442-BB0D-4A0D-884B-021EE3E35A59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E32EDE55-3144-4269-9BDB-65928EBB12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3" r:id="rId1"/>
    <p:sldLayoutId id="2147484354" r:id="rId2"/>
    <p:sldLayoutId id="2147484355" r:id="rId3"/>
    <p:sldLayoutId id="2147484356" r:id="rId4"/>
    <p:sldLayoutId id="2147484357" r:id="rId5"/>
    <p:sldLayoutId id="2147484358" r:id="rId6"/>
    <p:sldLayoutId id="2147484359" r:id="rId7"/>
    <p:sldLayoutId id="2147484360" r:id="rId8"/>
    <p:sldLayoutId id="2147484361" r:id="rId9"/>
    <p:sldLayoutId id="2147484362" r:id="rId10"/>
    <p:sldLayoutId id="21474843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D53CCD91-9A9B-449B-AA0D-FBBFCB6024C2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BB840911-77F9-430E-9286-9CE0CF8B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4" r:id="rId1"/>
    <p:sldLayoutId id="2147484365" r:id="rId2"/>
    <p:sldLayoutId id="2147484366" r:id="rId3"/>
    <p:sldLayoutId id="2147484367" r:id="rId4"/>
    <p:sldLayoutId id="2147484368" r:id="rId5"/>
    <p:sldLayoutId id="2147484369" r:id="rId6"/>
    <p:sldLayoutId id="2147484370" r:id="rId7"/>
    <p:sldLayoutId id="2147484371" r:id="rId8"/>
    <p:sldLayoutId id="2147484372" r:id="rId9"/>
    <p:sldLayoutId id="2147484373" r:id="rId10"/>
    <p:sldLayoutId id="21474843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690814" y="57150"/>
            <a:ext cx="472122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204912"/>
            <a:ext cx="9072563" cy="531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v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6980238"/>
            <a:ext cx="2351088" cy="401636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E6E2357-4B04-4F99-AF83-0C6F0A23AA75}" type="datetime1">
              <a:rPr lang="en-US"/>
              <a:pPr>
                <a:defRPr/>
              </a:pPr>
              <a:t>4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14700" y="7007226"/>
            <a:ext cx="3321050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pic>
        <p:nvPicPr>
          <p:cNvPr id="4102" name="Picture 9" descr="UTSAGifBlue.gif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447089" y="304800"/>
            <a:ext cx="144462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9" descr="2010-02-17 ICS Master Logo.jpg"/>
          <p:cNvPicPr>
            <a:picLocks noChangeAspect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88925" y="233365"/>
            <a:ext cx="1790700" cy="596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2527300" y="828675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0" name="Line 9"/>
          <p:cNvSpPr>
            <a:spLocks noChangeShapeType="1"/>
          </p:cNvSpPr>
          <p:nvPr userDrawn="1"/>
        </p:nvSpPr>
        <p:spPr bwMode="auto">
          <a:xfrm>
            <a:off x="498475" y="6811963"/>
            <a:ext cx="9102725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3B8BEDD-5D90-4C8F-A080-7865D9DB2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  <p:sldLayoutId id="21474843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343400" y="2"/>
            <a:ext cx="5197475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9" y="914400"/>
            <a:ext cx="9069388" cy="584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503239" y="6886576"/>
            <a:ext cx="2346325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defRPr>
            </a:lvl1pPr>
          </a:lstStyle>
          <a:p>
            <a:pPr>
              <a:defRPr/>
            </a:pPr>
            <a:fld id="{779B0FFF-52D7-4B48-8273-CB03D59A2296}" type="datetime1">
              <a:rPr lang="en-US"/>
              <a:pPr>
                <a:defRPr/>
              </a:pPr>
              <a:t>4/14/2015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3448050" y="6886576"/>
            <a:ext cx="3194050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7226300" y="6886576"/>
            <a:ext cx="2346325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7084A2E2-4245-4880-AA04-A3886BD21E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</p:sldLayoutIdLst>
  <p:hf hdr="0" ftr="0" dt="0"/>
  <p:txStyles>
    <p:titleStyle>
      <a:lvl1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2pPr>
      <a:lvl3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3pPr>
      <a:lvl4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4pPr>
      <a:lvl5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5pPr>
      <a:lvl6pPr marL="1536408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6pPr>
      <a:lvl7pPr marL="1993521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7pPr>
      <a:lvl8pPr marL="2450634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8pPr>
      <a:lvl9pPr marL="2907746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9pPr>
    </p:titleStyle>
    <p:bodyStyle>
      <a:lvl1pPr marL="431718" indent="-323788" algn="l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buChar char=""/>
        <a:defRPr sz="28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marL="863435" indent="-287284" algn="l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75000"/>
        <a:buFont typeface="Symbol" pitchFamily="18" charset="2"/>
        <a:buChar char=""/>
        <a:defRPr sz="2400">
          <a:solidFill>
            <a:srgbClr val="000000"/>
          </a:solidFill>
          <a:latin typeface="Arial" charset="0"/>
          <a:ea typeface="ＭＳ Ｐゴシック" charset="-128"/>
        </a:defRPr>
      </a:lvl2pPr>
      <a:lvl3pPr marL="1295154" indent="-215859" algn="l" defTabSz="457112" rtl="0" eaLnBrk="0" fontAlgn="base" hangingPunct="0">
        <a:spcBef>
          <a:spcPct val="0"/>
        </a:spcBef>
        <a:spcAft>
          <a:spcPts val="850"/>
        </a:spcAft>
        <a:buClr>
          <a:srgbClr val="000000"/>
        </a:buClr>
        <a:buSzPct val="45000"/>
        <a:buFont typeface="Wingdings" pitchFamily="2" charset="2"/>
        <a:buChar char=""/>
        <a:defRPr sz="2400">
          <a:solidFill>
            <a:srgbClr val="000000"/>
          </a:solidFill>
          <a:latin typeface="Arial" charset="0"/>
          <a:ea typeface="ＭＳ Ｐゴシック" charset="-128"/>
        </a:defRPr>
      </a:lvl3pPr>
      <a:lvl4pPr marL="1726872" indent="-215859" algn="l" defTabSz="457112" rtl="0" eaLnBrk="0" fontAlgn="base" hangingPunct="0">
        <a:spcBef>
          <a:spcPct val="0"/>
        </a:spcBef>
        <a:spcAft>
          <a:spcPts val="575"/>
        </a:spcAft>
        <a:buClr>
          <a:srgbClr val="000000"/>
        </a:buClr>
        <a:buSzPct val="75000"/>
        <a:buFont typeface="Symbol" pitchFamily="18" charset="2"/>
        <a:buChar char=""/>
        <a:defRPr sz="2100">
          <a:solidFill>
            <a:srgbClr val="000000"/>
          </a:solidFill>
          <a:latin typeface="Arial" charset="0"/>
          <a:ea typeface="ＭＳ Ｐゴシック" charset="-128"/>
        </a:defRPr>
      </a:lvl4pPr>
      <a:lvl5pPr marL="2158589" indent="-215859" algn="l" defTabSz="457112" rtl="0" eaLnBrk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pitchFamily="2" charset="2"/>
        <a:buChar char=""/>
        <a:defRPr sz="2100">
          <a:solidFill>
            <a:srgbClr val="000000"/>
          </a:solidFill>
          <a:latin typeface="Arial" charset="0"/>
          <a:ea typeface="ＭＳ Ｐゴシック" charset="-128"/>
        </a:defRPr>
      </a:lvl5pPr>
      <a:lvl6pPr marL="2615703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6pPr>
      <a:lvl7pPr marL="3072815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7pPr>
      <a:lvl8pPr marL="3529929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8pPr>
      <a:lvl9pPr marL="3987041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92113" y="1638582"/>
            <a:ext cx="9144000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0329" tIns="40164" rIns="80329" bIns="40164"/>
          <a:lstStyle/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Attribute-Based Access Control Models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and Beyond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900" dirty="0"/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Prof. Ravi Sandhu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1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Executive Director, </a:t>
            </a:r>
            <a:r>
              <a:rPr lang="en-US" dirty="0" smtClean="0">
                <a:solidFill>
                  <a:schemeClr val="tx2"/>
                </a:solidFill>
              </a:rPr>
              <a:t>Institute for Cyber Security</a:t>
            </a: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Lutcher Brown Endowed Chair in Cyber Security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University of Texas at San Antonio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1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 err="1" smtClean="0">
                <a:solidFill>
                  <a:schemeClr val="tx2"/>
                </a:solidFill>
              </a:rPr>
              <a:t>AsiaCCS</a:t>
            </a:r>
            <a:r>
              <a:rPr lang="en-US" dirty="0" smtClean="0">
                <a:solidFill>
                  <a:schemeClr val="tx2"/>
                </a:solidFill>
              </a:rPr>
              <a:t> Keynote Talk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 smtClean="0">
                <a:solidFill>
                  <a:schemeClr val="tx2"/>
                </a:solidFill>
              </a:rPr>
              <a:t>Singapore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mtClean="0">
                <a:solidFill>
                  <a:schemeClr val="tx2"/>
                </a:solidFill>
              </a:rPr>
              <a:t>April 16, </a:t>
            </a:r>
            <a:r>
              <a:rPr lang="en-US" dirty="0" smtClean="0">
                <a:solidFill>
                  <a:schemeClr val="tx2"/>
                </a:solidFill>
              </a:rPr>
              <a:t>2015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15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1500" dirty="0">
                <a:solidFill>
                  <a:schemeClr val="tx2"/>
                </a:solidFill>
              </a:rPr>
              <a:t>ravi.sandhu@utsa.edu,  www.profsandhu.com, www.ics.utsa.edu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 </a:t>
            </a:r>
            <a:endParaRPr lang="en-GB" sz="21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5029200" y="5433105"/>
            <a:ext cx="1588" cy="2595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14" tIns="40806" rIns="81614" bIns="40806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06" algn="l"/>
                <a:tab pos="1292213" algn="l"/>
                <a:tab pos="1938318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4" y="6957462"/>
            <a:ext cx="4395147" cy="3132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14" tIns="40806" rIns="81614" bIns="40806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500" i="1" dirty="0"/>
              <a:t>World-Leading Research with Real-World Impact!</a:t>
            </a:r>
          </a:p>
        </p:txBody>
      </p:sp>
    </p:spTree>
    <p:extLst>
      <p:ext uri="{BB962C8B-B14F-4D97-AF65-F5344CB8AC3E}">
        <p14:creationId xmlns:p14="http://schemas.microsoft.com/office/powerpoint/2010/main" val="32767662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10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RBAC Shortcoming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042" y="1515921"/>
            <a:ext cx="8846522" cy="453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60340" y="5547751"/>
            <a:ext cx="1761675" cy="471110"/>
          </a:xfrm>
          <a:prstGeom prst="rect">
            <a:avLst/>
          </a:prstGeom>
          <a:noFill/>
        </p:spPr>
        <p:txBody>
          <a:bodyPr wrap="none" lIns="100774" tIns="50388" rIns="100774" bIns="50388" rtlCol="0">
            <a:spAutoFit/>
          </a:bodyPr>
          <a:lstStyle/>
          <a:p>
            <a:r>
              <a:rPr lang="en-US" sz="2400" dirty="0" smtClean="0"/>
              <a:t>Constraints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780234" y="4959773"/>
            <a:ext cx="1680104" cy="671971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1764109" y="4875776"/>
            <a:ext cx="3696229" cy="75596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4536281" y="3615831"/>
            <a:ext cx="924057" cy="201591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520156" y="3279848"/>
            <a:ext cx="2940182" cy="235189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620287" y="2439884"/>
            <a:ext cx="840052" cy="319186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 bwMode="auto">
          <a:xfrm>
            <a:off x="1371600" y="1515921"/>
            <a:ext cx="828675" cy="108289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53699" y="974561"/>
            <a:ext cx="1633764" cy="369322"/>
          </a:xfrm>
          <a:prstGeom prst="rect">
            <a:avLst/>
          </a:prstGeom>
          <a:noFill/>
        </p:spPr>
        <p:txBody>
          <a:bodyPr wrap="none" lIns="91432" tIns="45715" rIns="91432" bIns="45715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Hard Enough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H="1">
            <a:off x="5205793" y="1523937"/>
            <a:ext cx="828675" cy="108289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315863" y="982577"/>
            <a:ext cx="1390108" cy="369322"/>
          </a:xfrm>
          <a:prstGeom prst="rect">
            <a:avLst/>
          </a:prstGeom>
          <a:noFill/>
        </p:spPr>
        <p:txBody>
          <a:bodyPr wrap="none" lIns="91432" tIns="45715" rIns="91432" bIns="45715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Impossible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1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The RBAC Story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model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20615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029020"/>
            <a:ext cx="1495425" cy="84042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NIST-ANSI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 Proposed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2" y="716599"/>
            <a:ext cx="1261428" cy="84042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 lIns="100774" tIns="50388" rIns="100774" bIns="50388">
            <a:spAutoFit/>
          </a:bodyPr>
          <a:lstStyle/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NIST-ANSI</a:t>
            </a: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868751" y="3993253"/>
            <a:ext cx="2153561" cy="1169541"/>
          </a:xfrm>
          <a:prstGeom prst="rect">
            <a:avLst/>
          </a:prstGeom>
          <a:noFill/>
        </p:spPr>
        <p:txBody>
          <a:bodyPr wrap="square" lIns="91432" tIns="45715" rIns="91432" bIns="45715" rtlCol="0">
            <a:spAutoFit/>
          </a:bodyPr>
          <a:lstStyle/>
          <a:p>
            <a:r>
              <a:rPr lang="en-US" sz="1000" dirty="0" smtClean="0"/>
              <a:t>Ludwig Fuchs, </a:t>
            </a:r>
            <a:r>
              <a:rPr lang="en-US" sz="1000" dirty="0" err="1" smtClean="0"/>
              <a:t>Gunther</a:t>
            </a:r>
            <a:r>
              <a:rPr lang="en-US" sz="1000" dirty="0" smtClean="0"/>
              <a:t> </a:t>
            </a:r>
            <a:r>
              <a:rPr lang="en-US" sz="1000" dirty="0" err="1" smtClean="0"/>
              <a:t>Pernul</a:t>
            </a:r>
            <a:r>
              <a:rPr lang="en-US" sz="1000" dirty="0" smtClean="0"/>
              <a:t> and Ravi Sandhu, Roles in Information Security-A Survey and Classification of the Research Area, Computers &amp; Security, Volume 30, Number 8, Nov. 2011, pages 748-76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1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18329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223330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3" y="842330"/>
            <a:ext cx="1066800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92114" y="4823461"/>
            <a:ext cx="3059748" cy="3428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30587" y="4994910"/>
            <a:ext cx="1995126" cy="646313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998" y="4206797"/>
            <a:ext cx="970712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0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82138" y="4210608"/>
            <a:ext cx="785178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5</a:t>
            </a:r>
            <a:endParaRPr 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3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4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93255" y="2028053"/>
            <a:ext cx="2605578" cy="1200310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Identity Certificat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2055" y="2024037"/>
            <a:ext cx="2605578" cy="830979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0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Direct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re Internet, early 1990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5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93255" y="2028053"/>
            <a:ext cx="2605578" cy="1200310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Identity Certificat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2055" y="2024037"/>
            <a:ext cx="2605578" cy="1569642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Attribute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Certificates</a:t>
            </a:r>
          </a:p>
          <a:p>
            <a:pPr algn="ctr"/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ost Internet, late 1990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6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ost Internet, late 1990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65991" y="5088181"/>
            <a:ext cx="2605578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SPKI Certificate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7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938791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Mature Internet, 2000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65991" y="5088181"/>
            <a:ext cx="2605578" cy="830979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Anonymous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Credential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90204" y="6886576"/>
            <a:ext cx="2346325" cy="519112"/>
          </a:xfrm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8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6019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22629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926951" y="2041094"/>
            <a:ext cx="1289940" cy="3690207"/>
            <a:chOff x="1311975" y="1687141"/>
            <a:chExt cx="1289940" cy="3690207"/>
          </a:xfrm>
        </p:grpSpPr>
        <p:sp>
          <p:nvSpPr>
            <p:cNvPr id="14" name="TextBox 13"/>
            <p:cNvSpPr txBox="1"/>
            <p:nvPr/>
          </p:nvSpPr>
          <p:spPr>
            <a:xfrm>
              <a:off x="1332055" y="1687141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Action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328039" y="2332853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User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324023" y="2978565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Subject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320007" y="3624277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Object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15991" y="4269989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Context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311975" y="4915701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Policy</a:t>
              </a:r>
            </a:p>
          </p:txBody>
        </p:sp>
      </p:grpSp>
      <p:sp>
        <p:nvSpPr>
          <p:cNvPr id="24" name="Rectangle 23"/>
          <p:cNvSpPr/>
          <p:nvPr/>
        </p:nvSpPr>
        <p:spPr bwMode="auto">
          <a:xfrm>
            <a:off x="3970394" y="1913018"/>
            <a:ext cx="2695070" cy="3946358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  <a:tabLst/>
            </a:pPr>
            <a:r>
              <a:rPr kumimoji="0" lang="en-US" sz="32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Authorization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effectLst/>
                <a:latin typeface="Arial" charset="0"/>
              </a:rPr>
              <a:t> Decision</a:t>
            </a:r>
            <a:endParaRPr kumimoji="0" lang="en-US" sz="3200" b="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330663" y="3655374"/>
            <a:ext cx="1269860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131F49"/>
                </a:solidFill>
              </a:rPr>
              <a:t>Yes/No</a:t>
            </a:r>
          </a:p>
        </p:txBody>
      </p:sp>
      <p:grpSp>
        <p:nvGrpSpPr>
          <p:cNvPr id="3" name="Group 40"/>
          <p:cNvGrpSpPr/>
          <p:nvPr/>
        </p:nvGrpSpPr>
        <p:grpSpPr>
          <a:xfrm>
            <a:off x="2357345" y="2241837"/>
            <a:ext cx="1616978" cy="3288720"/>
            <a:chOff x="2353416" y="1997242"/>
            <a:chExt cx="1616978" cy="3288720"/>
          </a:xfrm>
        </p:grpSpPr>
        <p:cxnSp>
          <p:nvCxnSpPr>
            <p:cNvPr id="34" name="Straight Arrow Connector 33"/>
            <p:cNvCxnSpPr/>
            <p:nvPr/>
          </p:nvCxnSpPr>
          <p:spPr bwMode="auto">
            <a:xfrm>
              <a:off x="2353416" y="1997242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2353416" y="2654986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2353416" y="3312730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2353416" y="3970474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2353416" y="4628218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9" name="Straight Arrow Connector 38"/>
            <p:cNvCxnSpPr/>
            <p:nvPr/>
          </p:nvCxnSpPr>
          <p:spPr bwMode="auto">
            <a:xfrm>
              <a:off x="2353416" y="5285962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40" name="Straight Arrow Connector 39"/>
          <p:cNvCxnSpPr/>
          <p:nvPr/>
        </p:nvCxnSpPr>
        <p:spPr bwMode="auto">
          <a:xfrm>
            <a:off x="6680920" y="3886197"/>
            <a:ext cx="1616978" cy="0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2429882" y="1256990"/>
            <a:ext cx="1471904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131F49"/>
                </a:solidFill>
              </a:rPr>
              <a:t>Attribute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45158" y="6159029"/>
            <a:ext cx="3938791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Mature Internet, 2000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027190" y="4898861"/>
            <a:ext cx="2622165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XACML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90204" y="6886576"/>
            <a:ext cx="2346325" cy="519112"/>
          </a:xfrm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9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6019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22629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408982" y="6159029"/>
            <a:ext cx="6356810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0000"/>
                </a:solidFill>
              </a:rPr>
              <a:t>Usage Control Models, early 2000s</a:t>
            </a: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769552"/>
              </p:ext>
            </p:extLst>
          </p:nvPr>
        </p:nvGraphicFramePr>
        <p:xfrm>
          <a:off x="3665665" y="1317054"/>
          <a:ext cx="6216650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5125320" imgH="3248280" progId="Visio.Drawing.6">
                  <p:embed/>
                </p:oleObj>
              </mc:Choice>
              <mc:Fallback>
                <p:oleObj name="VISIO" r:id="rId4" imgW="5125320" imgH="324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665" y="1317054"/>
                        <a:ext cx="6216650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789689"/>
              </p:ext>
            </p:extLst>
          </p:nvPr>
        </p:nvGraphicFramePr>
        <p:xfrm>
          <a:off x="409702" y="4206304"/>
          <a:ext cx="4198938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6" imgW="6562440" imgH="2955960" progId="Visio.Drawing.6">
                  <p:embed/>
                </p:oleObj>
              </mc:Choice>
              <mc:Fallback>
                <p:oleObj name="VISIO" r:id="rId6" imgW="6562440" imgH="295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02" y="4206304"/>
                        <a:ext cx="4198938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241427" y="1182116"/>
            <a:ext cx="3297238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unified model integrating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authorization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obligation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conditions</a:t>
            </a:r>
          </a:p>
          <a:p>
            <a:pPr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and incorporating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continuity of decisions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mutability of attributes</a:t>
            </a:r>
          </a:p>
        </p:txBody>
      </p:sp>
    </p:spTree>
    <p:extLst>
      <p:ext uri="{BB962C8B-B14F-4D97-AF65-F5344CB8AC3E}">
        <p14:creationId xmlns:p14="http://schemas.microsoft.com/office/powerpoint/2010/main" val="39135016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51770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0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18329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223330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3" y="842330"/>
            <a:ext cx="1066800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92114" y="4823461"/>
            <a:ext cx="3059748" cy="3428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30587" y="4994910"/>
            <a:ext cx="1995126" cy="646313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998" y="4206797"/>
            <a:ext cx="970712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0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82138" y="4210608"/>
            <a:ext cx="785178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5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12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10033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2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3500" dirty="0" smtClean="0"/>
              <a:t>ABAC</a:t>
            </a:r>
            <a:r>
              <a:rPr lang="el-GR" sz="3500" dirty="0" smtClean="0"/>
              <a:t>α</a:t>
            </a:r>
            <a:r>
              <a:rPr lang="en-US" sz="3500" dirty="0" smtClean="0"/>
              <a:t> Model Structure</a:t>
            </a:r>
            <a:endParaRPr lang="en-US" sz="3500" b="1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8" name="内容占位符 6" descr="未命名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7322" y="2012014"/>
            <a:ext cx="8673472" cy="357674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223261" y="971551"/>
            <a:ext cx="3211101" cy="369314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olicy Configuration Poin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 flipH="1">
            <a:off x="3223263" y="1340865"/>
            <a:ext cx="1605549" cy="662003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9" idx="2"/>
          </p:cNvCxnSpPr>
          <p:nvPr/>
        </p:nvCxnSpPr>
        <p:spPr bwMode="auto">
          <a:xfrm>
            <a:off x="4828812" y="1340865"/>
            <a:ext cx="1331958" cy="662003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4828830" y="1340882"/>
            <a:ext cx="1605567" cy="2385298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078580" y="5817691"/>
            <a:ext cx="5664864" cy="738646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Can be configured to do simple forms of DAC, MAC, RBAC</a:t>
            </a:r>
            <a:endParaRPr lang="en-US" sz="2100" b="1" dirty="0">
              <a:solidFill>
                <a:srgbClr val="CC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503239" y="1277938"/>
            <a:ext cx="9069388" cy="5201239"/>
          </a:xfrm>
        </p:spPr>
        <p:txBody>
          <a:bodyPr/>
          <a:lstStyle/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3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0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32" tIns="45715" rIns="91432" bIns="45715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1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RBAC Extension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8" y="939078"/>
            <a:ext cx="9616118" cy="388537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04156" y="6138043"/>
            <a:ext cx="4860388" cy="5847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3</a:t>
            </a:r>
            <a:r>
              <a:rPr lang="en-US" altLang="zh-CN" sz="1600" dirty="0" smtClean="0">
                <a:solidFill>
                  <a:srgbClr val="FF0000"/>
                </a:solidFill>
              </a:rPr>
              <a:t>. Subject attributes constrained by attributes of subjects created by the same user</a:t>
            </a:r>
            <a:r>
              <a:rPr lang="en-US" altLang="zh-CN" sz="1600" dirty="0" smtClean="0"/>
              <a:t>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37116" y="5968765"/>
            <a:ext cx="2299467" cy="34111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5</a:t>
            </a:r>
            <a:r>
              <a:rPr lang="en-US" altLang="zh-CN" sz="1600" dirty="0" smtClean="0">
                <a:solidFill>
                  <a:srgbClr val="FF0000"/>
                </a:solidFill>
              </a:rPr>
              <a:t>. </a:t>
            </a:r>
            <a:r>
              <a:rPr lang="en-US" altLang="zh-CN" sz="1600" dirty="0">
                <a:solidFill>
                  <a:srgbClr val="FF0000"/>
                </a:solidFill>
              </a:rPr>
              <a:t>Meta-Attributes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4156" y="5553269"/>
            <a:ext cx="4860388" cy="5847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. Subject attribute constraints policy are different at creation and modification time.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04157" y="5178288"/>
            <a:ext cx="2592239" cy="3385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1. Context Attribut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37116" y="5553266"/>
            <a:ext cx="2150670" cy="3385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4. Policy Languag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91377" y="939080"/>
            <a:ext cx="1103970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2, 4, 5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01100" y="4542680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4, 5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22433" y="3127095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4, 5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713656" y="754415"/>
            <a:ext cx="581722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4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24341" y="963141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4, 5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987786" y="3496429"/>
            <a:ext cx="1479600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2, 3, 4, 5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708517" y="4542680"/>
            <a:ext cx="581722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71869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985052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4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-28135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</a:t>
            </a:r>
            <a:r>
              <a:rPr lang="el-GR" sz="3200" baseline="-25000" dirty="0" smtClean="0"/>
              <a:t>β</a:t>
            </a: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 Model</a:t>
            </a:r>
            <a:endParaRPr lang="en-US" sz="32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050" y="1096037"/>
            <a:ext cx="6804141" cy="4612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099636" y="5890843"/>
            <a:ext cx="4082968" cy="738646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Can be configured to do many </a:t>
            </a:r>
          </a:p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RBAC extensions</a:t>
            </a:r>
            <a:endParaRPr lang="en-US" sz="2100" b="1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03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25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92113" y="3001038"/>
            <a:ext cx="9144000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0329" tIns="40164" rIns="80329" bIns="40164"/>
          <a:lstStyle/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SOME RESEARCH CHALLENGES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900" dirty="0"/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 </a:t>
            </a:r>
            <a:endParaRPr lang="en-GB" sz="21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5029200" y="5433105"/>
            <a:ext cx="1588" cy="2595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14" tIns="40806" rIns="81614" bIns="40806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06" algn="l"/>
                <a:tab pos="1292213" algn="l"/>
                <a:tab pos="1938318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4" y="6957462"/>
            <a:ext cx="4395147" cy="3132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14" tIns="40806" rIns="81614" bIns="40806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500" i="1" dirty="0"/>
              <a:t>World-Leading Research with Real-World Impact!</a:t>
            </a:r>
          </a:p>
        </p:txBody>
      </p:sp>
    </p:spTree>
    <p:extLst>
      <p:ext uri="{BB962C8B-B14F-4D97-AF65-F5344CB8AC3E}">
        <p14:creationId xmlns:p14="http://schemas.microsoft.com/office/powerpoint/2010/main" val="42944788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26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Ultimate Unified Model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559506" y="1741447"/>
            <a:ext cx="4899281" cy="4012896"/>
          </a:xfrm>
          <a:prstGeom prst="triangl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669796" y="3438449"/>
            <a:ext cx="2678700" cy="1243706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ity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ccess Control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Trust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Risk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66656" y="1182938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40545" y="5902065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Relationship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40137" y="5908389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rovenance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7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Expressive Power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16152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8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afety Analysi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306997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985052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9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-28135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ttribute and Policy Engineering</a:t>
            </a:r>
            <a:endParaRPr lang="en-US" sz="32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050" y="1096037"/>
            <a:ext cx="6804141" cy="4612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719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3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PEI </a:t>
            </a: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Model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304664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2525714" y="2"/>
            <a:ext cx="5235575" cy="684213"/>
          </a:xfr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dirty="0">
                <a:solidFill>
                  <a:srgbClr val="131F49"/>
                </a:solidFill>
              </a:rPr>
              <a:t>Application Domains</a:t>
            </a:r>
          </a:p>
        </p:txBody>
      </p:sp>
      <p:sp>
        <p:nvSpPr>
          <p:cNvPr id="2355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7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fld id="{FBAB7ED1-1CF0-4501-AD03-4ED9854218F4}" type="slidenum">
              <a:rPr lang="en-GB" sz="1500">
                <a:solidFill>
                  <a:srgbClr val="000000"/>
                </a:solidFill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</a:pPr>
              <a:t>30</a:t>
            </a:fld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8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013741" y="1869425"/>
            <a:ext cx="6383338" cy="152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Cloud computing</a:t>
            </a: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Internet of Things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……….</a:t>
            </a: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4900" dirty="0">
              <a:solidFill>
                <a:srgbClr val="000000"/>
              </a:solidFill>
              <a:latin typeface="Bitstream Charter" pitchFamily="1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248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3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9044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4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5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49892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24156" y="1127763"/>
            <a:ext cx="851481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Fixe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olic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7973" y="5852162"/>
            <a:ext cx="1043841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Flexible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olicy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6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776230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113245" y="1127763"/>
            <a:ext cx="132597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Enterprise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Oriented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13245" y="5852162"/>
            <a:ext cx="132597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Beyon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Enterpr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7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882028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-24614" y="1127763"/>
            <a:ext cx="1813284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dministration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Drive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6983" y="5852162"/>
            <a:ext cx="139009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utomate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dap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8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3500" dirty="0" smtClean="0">
                <a:solidFill>
                  <a:srgbClr val="131F49"/>
                </a:solidFill>
              </a:rPr>
              <a:t>RBAC96 Model</a:t>
            </a:r>
            <a:endParaRPr lang="en-US" sz="35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042" y="1515921"/>
            <a:ext cx="8846522" cy="453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60340" y="5547751"/>
            <a:ext cx="1761675" cy="471110"/>
          </a:xfrm>
          <a:prstGeom prst="rect">
            <a:avLst/>
          </a:prstGeom>
          <a:noFill/>
        </p:spPr>
        <p:txBody>
          <a:bodyPr wrap="none" lIns="100774" tIns="50388" rIns="100774" bIns="50388" rtlCol="0">
            <a:spAutoFit/>
          </a:bodyPr>
          <a:lstStyle/>
          <a:p>
            <a:r>
              <a:rPr lang="en-US" sz="2400" dirty="0" smtClean="0"/>
              <a:t>Constraints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780234" y="4959773"/>
            <a:ext cx="1680104" cy="671971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1764109" y="4875776"/>
            <a:ext cx="3696229" cy="75596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4536281" y="3615831"/>
            <a:ext cx="924057" cy="201591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520156" y="3279848"/>
            <a:ext cx="2940182" cy="235189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620287" y="2439884"/>
            <a:ext cx="840052" cy="319186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2525714" y="2"/>
            <a:ext cx="5235575" cy="684213"/>
          </a:xfrm>
        </p:spPr>
        <p:txBody>
          <a:bodyPr/>
          <a:lstStyle/>
          <a:p>
            <a:pPr algn="ctr">
              <a:defRPr/>
            </a:pPr>
            <a:r>
              <a:rPr lang="en-US" sz="2400" b="1" dirty="0" smtClean="0">
                <a:solidFill>
                  <a:srgbClr val="131F49"/>
                </a:solidFill>
              </a:rPr>
              <a:t>Fundamental Theorem of RBAC</a:t>
            </a:r>
          </a:p>
        </p:txBody>
      </p:sp>
      <p:sp>
        <p:nvSpPr>
          <p:cNvPr id="2355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7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fld id="{FBAB7ED1-1CF0-4501-AD03-4ED9854218F4}" type="slidenum">
              <a:rPr lang="en-GB" sz="1500">
                <a:solidFill>
                  <a:srgbClr val="000000"/>
                </a:solidFill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</a:pPr>
              <a:t>9</a:t>
            </a:fld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8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013741" y="1869425"/>
            <a:ext cx="6383338" cy="152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can be configured to do MAC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can be configured to do DAC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is policy neutral</a:t>
            </a: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4900" dirty="0">
              <a:solidFill>
                <a:srgbClr val="000000"/>
              </a:solidFill>
              <a:latin typeface="Bitstream Charter" pitchFamily="16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2339619" y="3473434"/>
            <a:ext cx="4141191" cy="440334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100774" tIns="50388" rIns="100774" bIns="50388">
            <a:spAutoFit/>
          </a:bodyPr>
          <a:lstStyle/>
          <a:p>
            <a:pPr algn="ctr" defTabSz="1007871"/>
            <a:r>
              <a:rPr lang="en-US" sz="2200" dirty="0">
                <a:solidFill>
                  <a:srgbClr val="CC3300"/>
                </a:solidFill>
                <a:latin typeface="Times" pitchFamily="18" charset="0"/>
                <a:cs typeface="Arial" charset="0"/>
              </a:rPr>
              <a:t>RBAC is neither MAC nor DAC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_Default Desig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99</TotalTime>
  <Words>1018</Words>
  <Application>Microsoft Office PowerPoint</Application>
  <PresentationFormat>Custom</PresentationFormat>
  <Paragraphs>333</Paragraphs>
  <Slides>3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6" baseType="lpstr">
      <vt:lpstr>ＭＳ Ｐゴシック</vt:lpstr>
      <vt:lpstr>Arial</vt:lpstr>
      <vt:lpstr>Bitstream Charter</vt:lpstr>
      <vt:lpstr>Calibri</vt:lpstr>
      <vt:lpstr>Courier New</vt:lpstr>
      <vt:lpstr>Symbol</vt:lpstr>
      <vt:lpstr>Times</vt:lpstr>
      <vt:lpstr>Times New Roman</vt:lpstr>
      <vt:lpstr>Wingdings</vt:lpstr>
      <vt:lpstr>1_Custom Design</vt:lpstr>
      <vt:lpstr>2_Custom Design</vt:lpstr>
      <vt:lpstr>3_Custom Design</vt:lpstr>
      <vt:lpstr>Custom Design</vt:lpstr>
      <vt:lpstr>3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damental Theorem of RBA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plication Domain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ving Fun</dc:creator>
  <cp:lastModifiedBy>Ravi Sandhu</cp:lastModifiedBy>
  <cp:revision>1070</cp:revision>
  <cp:lastPrinted>2015-04-06T23:05:24Z</cp:lastPrinted>
  <dcterms:created xsi:type="dcterms:W3CDTF">2010-02-19T20:53:39Z</dcterms:created>
  <dcterms:modified xsi:type="dcterms:W3CDTF">2015-04-14T08:47:38Z</dcterms:modified>
</cp:coreProperties>
</file>